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A0393" w:rsidRPr="004928F7" w:rsidRDefault="00BA0393" w:rsidP="00BA039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60"/>
        <w:gridCol w:w="4168"/>
        <w:gridCol w:w="1112"/>
        <w:gridCol w:w="919"/>
        <w:gridCol w:w="917"/>
      </w:tblGrid>
      <w:tr w:rsidR="00BA0393" w:rsidRPr="004928F7" w:rsidTr="004330DE">
        <w:trPr>
          <w:jc w:val="center"/>
        </w:trPr>
        <w:tc>
          <w:tcPr>
            <w:tcW w:w="701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學評量作業期末評量"/>
        <w:bookmarkStart w:id="1" w:name="教學意見調查作業－期末意見調查"/>
        <w:bookmarkStart w:id="2" w:name="_GoBack"/>
        <w:tc>
          <w:tcPr>
            <w:tcW w:w="2518" w:type="pct"/>
            <w:vAlign w:val="center"/>
            <w:hideMark/>
          </w:tcPr>
          <w:p w:rsidR="00BA0393" w:rsidRPr="004928F7" w:rsidRDefault="00BA0393" w:rsidP="004330DE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3" w:name="_Toc92798055"/>
            <w:bookmarkStart w:id="4" w:name="_Toc99130061"/>
            <w:bookmarkStart w:id="5" w:name="_Toc161926412"/>
            <w:r w:rsidRPr="004928F7">
              <w:rPr>
                <w:rStyle w:val="a3"/>
                <w:rFonts w:cs="Times New Roman" w:hint="eastAsia"/>
              </w:rPr>
              <w:t>1110-009-2</w:t>
            </w:r>
            <w:bookmarkStart w:id="6" w:name="教學評量作業_期末評量"/>
            <w:bookmarkStart w:id="7" w:name="教學評量作業－期末評量"/>
            <w:r w:rsidRPr="004928F7">
              <w:rPr>
                <w:rStyle w:val="a3"/>
                <w:rFonts w:cs="Times New Roman" w:hint="eastAsia"/>
              </w:rPr>
              <w:t>教學意見調查作業</w:t>
            </w:r>
            <w:r>
              <w:rPr>
                <w:rStyle w:val="a3"/>
                <w:rFonts w:cs="Times New Roman"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期末意見調查</w:t>
            </w:r>
            <w:bookmarkEnd w:id="0"/>
            <w:bookmarkEnd w:id="1"/>
            <w:bookmarkEnd w:id="3"/>
            <w:bookmarkEnd w:id="4"/>
            <w:bookmarkEnd w:id="5"/>
            <w:bookmarkEnd w:id="6"/>
            <w:bookmarkEnd w:id="7"/>
            <w:r w:rsidRPr="004928F7">
              <w:fldChar w:fldCharType="end"/>
            </w:r>
            <w:bookmarkEnd w:id="2"/>
          </w:p>
        </w:tc>
        <w:tc>
          <w:tcPr>
            <w:tcW w:w="672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8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72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5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18" w:type="pct"/>
            <w:vAlign w:val="center"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新訂</w:t>
            </w: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72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55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鄭宏文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8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學資源中心，作業方式變更及新增依據辦法。</w:t>
            </w: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2.1.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3.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依據及相關文件修改5.2.。</w:t>
            </w:r>
          </w:p>
        </w:tc>
        <w:tc>
          <w:tcPr>
            <w:tcW w:w="672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55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賴怡伶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8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由「教學意見調查作業」更名為「教學評量作業」，及作業方式變更。</w:t>
            </w: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作業程序修改2.1.、2.2.1.、2.2.2.、2.2.3.及2.2.4.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控制重點修改3.2.。</w:t>
            </w:r>
          </w:p>
        </w:tc>
        <w:tc>
          <w:tcPr>
            <w:tcW w:w="672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55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林子喻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18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作業方式變更及依據法規修正。</w:t>
            </w: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刪除2.2.2.，其後調整條序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使用表單刪除4.1.及4.2.，新增4.1.至4.5.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5）依據及相關文件新增5.3.。</w:t>
            </w:r>
          </w:p>
        </w:tc>
        <w:tc>
          <w:tcPr>
            <w:tcW w:w="672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55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徐培真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18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單位變更。</w:t>
            </w: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2.1.、2.2.2.及2.2.3.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lastRenderedPageBreak/>
              <w:t>（3）依據及相關文件修改5.4.。</w:t>
            </w:r>
          </w:p>
        </w:tc>
        <w:tc>
          <w:tcPr>
            <w:tcW w:w="672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lastRenderedPageBreak/>
              <w:t>105.2月</w:t>
            </w:r>
          </w:p>
        </w:tc>
        <w:tc>
          <w:tcPr>
            <w:tcW w:w="555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林瑋琤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18" w:type="pct"/>
            <w:hideMark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將原教學評量作業內控文件分為期中、期末評量，及評量成績數據的後續分析，應屬教學輔導事宜，另依據「佛光大學教學評量輔導辦法」辦理獨立為一內控作業。</w:t>
            </w:r>
          </w:p>
          <w:p w:rsidR="00BA0393" w:rsidRPr="004928F7" w:rsidRDefault="00BA0393" w:rsidP="004330DE">
            <w:pPr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新增2.2.1.、2.2.4.兩項與2.2.2.1.，及修改原2.2.1.至2.2.3.條序與內容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刪除3.2.及修改3.3.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使用表單皆為後續教學輔導表單，故皆刪除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5）依據及相關文件刪除原5.1.、5.3.及5.4.，修改原5.2.內容及調整條序為5.1.。</w:t>
            </w:r>
          </w:p>
        </w:tc>
        <w:tc>
          <w:tcPr>
            <w:tcW w:w="672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55" w:type="pct"/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518" w:type="pct"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因辦法名稱變更，故配合修改相關文件。</w:t>
            </w: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流程圖修改名稱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作業程序修改2.2.2.、2.2.4.及2.2.5.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依據及相關文件修改5.1.。</w:t>
            </w:r>
          </w:p>
        </w:tc>
        <w:tc>
          <w:tcPr>
            <w:tcW w:w="672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6.12月</w:t>
            </w:r>
          </w:p>
        </w:tc>
        <w:tc>
          <w:tcPr>
            <w:tcW w:w="555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518" w:type="pct"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改原因：經由內部稽核委員建議，修正流程圖與作業程序。</w:t>
            </w: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修改文字敘述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2.2.及刪除2.2.2.1.。</w:t>
            </w:r>
          </w:p>
        </w:tc>
        <w:tc>
          <w:tcPr>
            <w:tcW w:w="672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7.10月</w:t>
            </w:r>
          </w:p>
        </w:tc>
        <w:tc>
          <w:tcPr>
            <w:tcW w:w="555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馬蓓妮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9</w:t>
            </w:r>
          </w:p>
        </w:tc>
        <w:tc>
          <w:tcPr>
            <w:tcW w:w="2518" w:type="pct"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改原因：參考稽核委員建議作修改。</w:t>
            </w: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1.、2.2.1.1.、2.2.2.、</w:t>
            </w:r>
            <w:r w:rsidRPr="004928F7">
              <w:rPr>
                <w:rFonts w:ascii="標楷體" w:eastAsia="標楷體" w:hAnsi="標楷體" w:cs="Times New Roman"/>
              </w:rPr>
              <w:t>2.2.4.</w:t>
            </w:r>
            <w:r w:rsidRPr="004928F7">
              <w:rPr>
                <w:rFonts w:ascii="標楷體" w:eastAsia="標楷體" w:hAnsi="標楷體" w:cs="Times New Roman" w:hint="eastAsia"/>
              </w:rPr>
              <w:t>、2.2.5.。</w:t>
            </w:r>
          </w:p>
          <w:p w:rsidR="00BA0393" w:rsidRPr="004928F7" w:rsidRDefault="00BA0393" w:rsidP="004330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依據及相關文件新增5.1.。</w:t>
            </w:r>
          </w:p>
        </w:tc>
        <w:tc>
          <w:tcPr>
            <w:tcW w:w="672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8.10月</w:t>
            </w:r>
          </w:p>
        </w:tc>
        <w:tc>
          <w:tcPr>
            <w:tcW w:w="555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BA0393" w:rsidRPr="004928F7" w:rsidTr="004330DE">
        <w:trPr>
          <w:jc w:val="center"/>
        </w:trPr>
        <w:tc>
          <w:tcPr>
            <w:tcW w:w="701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</w:t>
            </w:r>
          </w:p>
        </w:tc>
        <w:tc>
          <w:tcPr>
            <w:tcW w:w="2518" w:type="pct"/>
          </w:tcPr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改原因：此版本有漏掉文字，並修改文字。</w:t>
            </w:r>
          </w:p>
          <w:p w:rsidR="00BA0393" w:rsidRPr="004928F7" w:rsidRDefault="00BA0393" w:rsidP="004330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作業程序修改2.2.2.、2.2.5.。</w:t>
            </w:r>
          </w:p>
        </w:tc>
        <w:tc>
          <w:tcPr>
            <w:tcW w:w="672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9.10月</w:t>
            </w:r>
          </w:p>
        </w:tc>
        <w:tc>
          <w:tcPr>
            <w:tcW w:w="555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554" w:type="pct"/>
            <w:vAlign w:val="center"/>
          </w:tcPr>
          <w:p w:rsidR="00BA0393" w:rsidRPr="004928F7" w:rsidRDefault="00BA0393" w:rsidP="004330DE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</w:tbl>
    <w:p w:rsidR="00BA0393" w:rsidRPr="004928F7" w:rsidRDefault="00BA0393" w:rsidP="00BA0393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A0393" w:rsidRPr="004928F7" w:rsidRDefault="00BA0393" w:rsidP="00BA0393">
      <w:pPr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101A0B1" wp14:editId="367E63BE">
                <wp:simplePos x="0" y="0"/>
                <wp:positionH relativeFrom="column">
                  <wp:posOffset>4265930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292" name="文字方塊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A0393" w:rsidRDefault="00BA0393" w:rsidP="00BA03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9.01.27</w:t>
                            </w:r>
                          </w:p>
                          <w:p w:rsidR="00BA0393" w:rsidRDefault="00BA0393" w:rsidP="00BA03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BA0393" w:rsidRDefault="00BA0393" w:rsidP="00BA039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01A0B1" id="_x0000_t202" coordsize="21600,21600" o:spt="202" path="m,l,21600r21600,l21600,xe">
                <v:stroke joinstyle="miter"/>
                <v:path gradientshapeok="t" o:connecttype="rect"/>
              </v:shapetype>
              <v:shape id="文字方塊 292" o:spid="_x0000_s1026" type="#_x0000_t202" style="position:absolute;margin-left:335.9pt;margin-top:731.6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" fillcolor="white [3201]" stroked="f" strokeweight="1pt">
                <v:textbox>
                  <w:txbxContent>
                    <w:p w:rsidR="00BA0393" w:rsidRDefault="00BA0393" w:rsidP="00BA03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9.01.27</w:t>
                      </w:r>
                    </w:p>
                    <w:p w:rsidR="00BA0393" w:rsidRDefault="00BA0393" w:rsidP="00BA03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A0393" w:rsidRDefault="00BA0393" w:rsidP="00BA039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C547C4" wp14:editId="105F040C">
                <wp:simplePos x="0" y="0"/>
                <wp:positionH relativeFrom="column">
                  <wp:posOffset>4250690</wp:posOffset>
                </wp:positionH>
                <wp:positionV relativeFrom="paragraph">
                  <wp:posOffset>7853257</wp:posOffset>
                </wp:positionV>
                <wp:extent cx="2057400" cy="571500"/>
                <wp:effectExtent l="0" t="0" r="0" b="0"/>
                <wp:wrapNone/>
                <wp:docPr id="294" name="文字方塊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A0393" w:rsidRDefault="00BA0393" w:rsidP="00BA03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BA0393" w:rsidRDefault="00BA0393" w:rsidP="00BA03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BA0393" w:rsidRDefault="00BA0393" w:rsidP="00BA0393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C547C4" id="文字方塊 294" o:spid="_x0000_s1027" type="#_x0000_t202" style="position:absolute;margin-left:334.7pt;margin-top:6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Z7CXAIAAE0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" filled="f" stroked="f">
                <v:textbox>
                  <w:txbxContent>
                    <w:p w:rsidR="00BA0393" w:rsidRDefault="00BA0393" w:rsidP="00BA03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BA0393" w:rsidRDefault="00BA0393" w:rsidP="00BA039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BA0393" w:rsidRDefault="00BA0393" w:rsidP="00BA0393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0"/>
        <w:gridCol w:w="1797"/>
        <w:gridCol w:w="1217"/>
        <w:gridCol w:w="1272"/>
        <w:gridCol w:w="1170"/>
      </w:tblGrid>
      <w:tr w:rsidR="00BA0393" w:rsidRPr="004928F7" w:rsidTr="004330D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</w:rPr>
              <w:br w:type="page"/>
            </w: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BA0393" w:rsidRPr="004928F7" w:rsidTr="004330DE">
        <w:trPr>
          <w:jc w:val="center"/>
        </w:trPr>
        <w:tc>
          <w:tcPr>
            <w:tcW w:w="220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A0393" w:rsidRPr="004928F7" w:rsidTr="004330DE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4928F7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4928F7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末</w:t>
            </w:r>
            <w:r w:rsidRPr="004928F7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9-2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60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A0393" w:rsidRPr="004928F7" w:rsidRDefault="00BA0393" w:rsidP="00BA0393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A0393" w:rsidRPr="004928F7" w:rsidRDefault="00BA0393" w:rsidP="00BA039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BA0393" w:rsidRPr="004928F7" w:rsidRDefault="00BA0393" w:rsidP="00BA0393">
      <w:pPr>
        <w:tabs>
          <w:tab w:val="left" w:pos="0"/>
        </w:tabs>
        <w:autoSpaceDE w:val="0"/>
        <w:autoSpaceDN w:val="0"/>
        <w:ind w:leftChars="-59" w:right="28" w:hangingChars="59" w:hanging="142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288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97.25pt;height:568.5pt" o:ole="">
            <v:imagedata r:id="rId4" o:title=""/>
          </v:shape>
          <o:OLEObject Type="Embed" ProgID="Visio.Drawing.11" ShapeID="_x0000_i1073" DrawAspect="Content" ObjectID="_1773149086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2"/>
        <w:gridCol w:w="1602"/>
        <w:gridCol w:w="1400"/>
        <w:gridCol w:w="1270"/>
        <w:gridCol w:w="1012"/>
      </w:tblGrid>
      <w:tr w:rsidR="00BA0393" w:rsidRPr="004928F7" w:rsidTr="004330D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BA0393" w:rsidRPr="004928F7" w:rsidTr="004330DE">
        <w:trPr>
          <w:jc w:val="center"/>
        </w:trPr>
        <w:tc>
          <w:tcPr>
            <w:tcW w:w="229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BA0393" w:rsidRPr="004928F7" w:rsidTr="004330DE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意見調查作業</w:t>
            </w:r>
          </w:p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末意見調查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9-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BA0393" w:rsidRPr="004928F7" w:rsidRDefault="00BA0393" w:rsidP="004330D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BA0393" w:rsidRPr="004928F7" w:rsidRDefault="00BA0393" w:rsidP="00BA0393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BA0393" w:rsidRPr="004928F7" w:rsidRDefault="00BA0393" w:rsidP="00BA039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BA0393" w:rsidRPr="004928F7" w:rsidRDefault="00BA0393" w:rsidP="00BA039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應調查課程：本校專、兼任教師所開設之課程均應接受教學</w:t>
      </w:r>
      <w:r w:rsidRPr="004928F7">
        <w:rPr>
          <w:rFonts w:ascii="標楷體" w:eastAsia="標楷體" w:hAnsi="標楷體" w:cs="Times New Roman" w:hint="eastAsia"/>
          <w:szCs w:val="24"/>
        </w:rPr>
        <w:t>意見調查</w:t>
      </w:r>
      <w:r w:rsidRPr="004928F7">
        <w:rPr>
          <w:rFonts w:ascii="標楷體" w:eastAsia="標楷體" w:hAnsi="標楷體" w:cs="Times New Roman" w:hint="eastAsia"/>
        </w:rPr>
        <w:t>。</w:t>
      </w:r>
    </w:p>
    <w:p w:rsidR="00BA0393" w:rsidRPr="004928F7" w:rsidRDefault="00BA0393" w:rsidP="00BA039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作業程序：</w:t>
      </w:r>
    </w:p>
    <w:p w:rsidR="00BA0393" w:rsidRPr="004928F7" w:rsidRDefault="00BA0393" w:rsidP="00BA039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szCs w:val="24"/>
        </w:rPr>
        <w:t>2.2.</w:t>
      </w:r>
      <w:r w:rsidRPr="004928F7">
        <w:rPr>
          <w:rFonts w:ascii="標楷體" w:eastAsia="標楷體" w:hAnsi="標楷體" w:cs="Times New Roman" w:hint="eastAsia"/>
          <w:szCs w:val="24"/>
        </w:rPr>
        <w:t>1.</w:t>
      </w:r>
      <w:r w:rsidRPr="004928F7">
        <w:rPr>
          <w:rFonts w:ascii="標楷體" w:eastAsia="標楷體" w:hAnsi="標楷體" w:cs="Times New Roman"/>
          <w:szCs w:val="24"/>
        </w:rPr>
        <w:t>學生意見主要分為兩大類：</w:t>
      </w:r>
    </w:p>
    <w:p w:rsidR="00BA0393" w:rsidRPr="004928F7" w:rsidRDefault="00BA0393" w:rsidP="00BA0393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1.</w:t>
      </w:r>
      <w:r w:rsidRPr="004928F7">
        <w:rPr>
          <w:rFonts w:ascii="標楷體" w:eastAsia="標楷體" w:hAnsi="標楷體" w:cs="Times New Roman"/>
          <w:szCs w:val="24"/>
        </w:rPr>
        <w:t>評量：學生針對修的課程題目，於</w:t>
      </w:r>
      <w:r w:rsidRPr="004928F7">
        <w:rPr>
          <w:rFonts w:ascii="標楷體" w:eastAsia="標楷體" w:hAnsi="標楷體" w:cs="Times New Roman" w:hint="eastAsia"/>
          <w:szCs w:val="24"/>
        </w:rPr>
        <w:t>「非常符合」、「符合」、「尚可」、「不符合」及「非常不符合」</w:t>
      </w:r>
      <w:r w:rsidRPr="004928F7">
        <w:rPr>
          <w:rFonts w:ascii="標楷體" w:eastAsia="標楷體" w:hAnsi="標楷體" w:cs="Times New Roman"/>
          <w:szCs w:val="24"/>
        </w:rPr>
        <w:t>等選項，擇一回答。</w:t>
      </w:r>
      <w:r w:rsidRPr="004928F7">
        <w:rPr>
          <w:rFonts w:ascii="標楷體" w:eastAsia="標楷體" w:hAnsi="標楷體" w:cs="Times New Roman" w:hint="eastAsia"/>
          <w:szCs w:val="24"/>
        </w:rPr>
        <w:t>系統統計此部份之填答分數，即列為教師該課程之評點分數。</w:t>
      </w:r>
    </w:p>
    <w:p w:rsidR="00BA0393" w:rsidRPr="004928F7" w:rsidRDefault="00BA0393" w:rsidP="00BA0393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2.</w:t>
      </w:r>
      <w:r w:rsidRPr="004928F7">
        <w:rPr>
          <w:rFonts w:ascii="標楷體" w:eastAsia="標楷體" w:hAnsi="標楷體" w:cs="Times New Roman"/>
          <w:szCs w:val="24"/>
        </w:rPr>
        <w:t>質性意見：學生可依個人意願填答質性意見。</w:t>
      </w:r>
    </w:p>
    <w:p w:rsidR="00BA0393" w:rsidRPr="004928F7" w:rsidRDefault="00BA0393" w:rsidP="00BA039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教學意見調查辦理時間：期末調查自期末考試後三週截止。學生於上述時間進行填寫評量及質性意見，接著老師回覆二週，主管審閱二週，開放學生瀏覽老師回覆內容。</w:t>
      </w:r>
    </w:p>
    <w:p w:rsidR="00BA0393" w:rsidRPr="004928F7" w:rsidRDefault="00BA0393" w:rsidP="00BA0393">
      <w:pPr>
        <w:ind w:leftChars="300" w:left="1440" w:hangingChars="300" w:hanging="720"/>
        <w:jc w:val="both"/>
        <w:rPr>
          <w:rFonts w:ascii="標楷體" w:eastAsia="標楷體" w:hAnsi="標楷體" w:cs="Times New Roman"/>
          <w:dstrike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3.如填答人數少於10人，該課程評點成績不納入計算；併班上課之課程，其課程評點分數視為單一課程；合上課程之評點分數不納入各教師個人平均分數計算。</w:t>
      </w:r>
    </w:p>
    <w:p w:rsidR="00BA0393" w:rsidRPr="004928F7" w:rsidRDefault="00BA0393" w:rsidP="00BA039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4.教學</w:t>
      </w:r>
      <w:r w:rsidRPr="004928F7">
        <w:rPr>
          <w:rFonts w:ascii="標楷體" w:eastAsia="標楷體" w:hAnsi="標楷體" w:cs="Arial" w:hint="eastAsia"/>
          <w:kern w:val="0"/>
          <w:szCs w:val="24"/>
        </w:rPr>
        <w:t>意見調查</w:t>
      </w:r>
      <w:r w:rsidRPr="004928F7">
        <w:rPr>
          <w:rFonts w:ascii="標楷體" w:eastAsia="標楷體" w:hAnsi="標楷體" w:cs="Times New Roman" w:hint="eastAsia"/>
          <w:szCs w:val="24"/>
        </w:rPr>
        <w:t>中學生所表達之意見，由各教師於調查完成後兩週內，進入教師系統回覆，並由各系所主管進行檢視，質性意見之回應，於主管審閱後，開放原選課同學查閱。</w:t>
      </w:r>
    </w:p>
    <w:p w:rsidR="00BA0393" w:rsidRPr="004928F7" w:rsidRDefault="00BA0393" w:rsidP="00BA039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5.教發中心彙整並審閱後，即備份存查；後續對於課程之教學評點分數3.5分以下者，另依「佛光大學教學意見調查結果輔導辦法」辦理。</w:t>
      </w:r>
    </w:p>
    <w:p w:rsidR="00BA0393" w:rsidRPr="004928F7" w:rsidRDefault="00BA0393" w:rsidP="00BA039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BA0393" w:rsidRPr="004928F7" w:rsidRDefault="00BA0393" w:rsidP="00BA039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1.系統依規定時間上線及關閉。</w:t>
      </w:r>
    </w:p>
    <w:p w:rsidR="00BA0393" w:rsidRPr="004928F7" w:rsidRDefault="00BA0393" w:rsidP="00BA039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  <w:szCs w:val="24"/>
        </w:rPr>
        <w:t>3.2.請教師於線上系統回應文字意見。</w:t>
      </w:r>
    </w:p>
    <w:p w:rsidR="00BA0393" w:rsidRPr="004928F7" w:rsidRDefault="00BA0393" w:rsidP="00BA039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BA0393" w:rsidRPr="004928F7" w:rsidRDefault="00BA0393" w:rsidP="00BA039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無。</w:t>
      </w:r>
    </w:p>
    <w:p w:rsidR="00BA0393" w:rsidRPr="004928F7" w:rsidRDefault="00BA0393" w:rsidP="00BA0393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BA0393" w:rsidRPr="004928F7" w:rsidRDefault="00BA0393" w:rsidP="00BA039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cs="Times New Roman" w:hint="eastAsia"/>
        </w:rPr>
        <w:t>5.1.佛光大學</w:t>
      </w:r>
      <w:r w:rsidRPr="004928F7">
        <w:rPr>
          <w:rFonts w:ascii="標楷體" w:eastAsia="標楷體" w:hAnsi="標楷體" w:cs="Times New Roman" w:hint="eastAsia"/>
          <w:szCs w:val="24"/>
        </w:rPr>
        <w:t>教學</w:t>
      </w:r>
      <w:r w:rsidRPr="004928F7">
        <w:rPr>
          <w:rFonts w:ascii="標楷體" w:eastAsia="標楷體" w:hAnsi="標楷體" w:cs="Arial" w:hint="eastAsia"/>
          <w:kern w:val="0"/>
          <w:szCs w:val="24"/>
        </w:rPr>
        <w:t>意見</w:t>
      </w:r>
      <w:r w:rsidRPr="004928F7">
        <w:rPr>
          <w:rFonts w:ascii="標楷體" w:eastAsia="標楷體" w:hAnsi="標楷體" w:cs="Times New Roman" w:hint="eastAsia"/>
          <w:szCs w:val="24"/>
        </w:rPr>
        <w:t>調查</w:t>
      </w:r>
      <w:r w:rsidRPr="004928F7">
        <w:rPr>
          <w:rFonts w:ascii="標楷體" w:eastAsia="標楷體" w:hAnsi="標楷體" w:cs="Times New Roman" w:hint="eastAsia"/>
        </w:rPr>
        <w:t>辦法。</w:t>
      </w:r>
    </w:p>
    <w:p w:rsidR="00BA0393" w:rsidRPr="004928F7" w:rsidRDefault="00BA0393" w:rsidP="00BA0393">
      <w:pPr>
        <w:rPr>
          <w:rFonts w:ascii="標楷體" w:eastAsia="標楷體" w:hAnsi="標楷體"/>
        </w:rPr>
      </w:pPr>
    </w:p>
    <w:p w:rsidR="00BA0393" w:rsidRPr="004928F7" w:rsidRDefault="00BA0393" w:rsidP="00BA0393">
      <w:pPr>
        <w:rPr>
          <w:rFonts w:ascii="標楷體" w:eastAsia="標楷體" w:hAnsi="標楷體"/>
        </w:rPr>
      </w:pPr>
    </w:p>
    <w:p w:rsidR="00BA0393" w:rsidRPr="004928F7" w:rsidRDefault="00BA0393" w:rsidP="00BA039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5155"/>
    <w:rsid w:val="003A66F7"/>
    <w:rsid w:val="005B1C84"/>
    <w:rsid w:val="00602494"/>
    <w:rsid w:val="006F1155"/>
    <w:rsid w:val="00997834"/>
    <w:rsid w:val="00A72F3A"/>
    <w:rsid w:val="00AE083C"/>
    <w:rsid w:val="00BA0393"/>
    <w:rsid w:val="00EA2E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039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A039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A039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A0393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BA03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BA0393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BA03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35</Words>
  <Characters>1911</Characters>
  <Application>Microsoft Office Word</Application>
  <DocSecurity>0</DocSecurity>
  <Lines>15</Lines>
  <Paragraphs>4</Paragraphs>
  <ScaleCrop>false</ScaleCrop>
  <Company/>
  <LinksUpToDate>false</LinksUpToDate>
  <CharactersWithSpaces>2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58:00Z</dcterms:created>
  <dcterms:modified xsi:type="dcterms:W3CDTF">2024-03-28T07:58:00Z</dcterms:modified>
</cp:coreProperties>
</file>